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74310D3" w14:textId="51E50ED2" w:rsidR="00B444DC" w:rsidRDefault="00B444DC" w:rsidP="00B444DC">
      <w:r>
        <w:t>William Watlington</w:t>
      </w:r>
    </w:p>
    <w:p w14:paraId="5B765ED6" w14:textId="04926172" w:rsidR="00B444DC" w:rsidRDefault="00B444DC" w:rsidP="00B444DC">
      <w:r>
        <w:t>August 14, 2022</w:t>
      </w:r>
    </w:p>
    <w:p w14:paraId="7EB0F434" w14:textId="1E695FCC" w:rsidR="00B444DC" w:rsidRDefault="00B444DC" w:rsidP="00B444DC">
      <w:r>
        <w:t>WEB 335 – Introduction to NoSQL</w:t>
      </w:r>
    </w:p>
    <w:p w14:paraId="4B8CD6F9" w14:textId="5718EAEC" w:rsidR="00B444DC" w:rsidRDefault="00B444DC" w:rsidP="00B444DC">
      <w:r>
        <w:t>Assignment 1.4 – Business Rules</w:t>
      </w:r>
    </w:p>
    <w:p w14:paraId="71F94FF9" w14:textId="047E0769" w:rsidR="00B444DC" w:rsidRDefault="00B444DC" w:rsidP="00B444DC"/>
    <w:p w14:paraId="71EEF5AC" w14:textId="5EB662AA" w:rsidR="00B444DC" w:rsidRDefault="00B444DC" w:rsidP="00B444DC">
      <w:r>
        <w:t>The below ORD diagram as business rules:</w:t>
      </w:r>
    </w:p>
    <w:p w14:paraId="608ECEEF" w14:textId="6A3F3610" w:rsidR="00B444DC" w:rsidRDefault="00B444DC" w:rsidP="00B444DC">
      <w:pPr>
        <w:pStyle w:val="ListParagraph"/>
        <w:numPr>
          <w:ilvl w:val="0"/>
          <w:numId w:val="1"/>
        </w:numPr>
      </w:pPr>
      <w:r>
        <w:t>A USER has many DEPENDENT</w:t>
      </w:r>
    </w:p>
    <w:p w14:paraId="0B14B449" w14:textId="0E5D7F94" w:rsidR="00B444DC" w:rsidRDefault="00B444DC" w:rsidP="00B444DC">
      <w:pPr>
        <w:pStyle w:val="ListParagraph"/>
        <w:numPr>
          <w:ilvl w:val="0"/>
          <w:numId w:val="1"/>
        </w:numPr>
      </w:pPr>
      <w:r>
        <w:t>A USER has many ROLE</w:t>
      </w:r>
    </w:p>
    <w:p w14:paraId="4C8AD3AA" w14:textId="052B6664" w:rsidR="00B444DC" w:rsidRDefault="00B444DC" w:rsidP="00B444DC">
      <w:pPr>
        <w:pStyle w:val="ListParagraph"/>
        <w:numPr>
          <w:ilvl w:val="0"/>
          <w:numId w:val="1"/>
        </w:numPr>
      </w:pPr>
      <w:r>
        <w:t>A USER has a BIRTHDATE</w:t>
      </w:r>
    </w:p>
    <w:p w14:paraId="6D03B14A" w14:textId="77777777" w:rsidR="00B444DC" w:rsidRDefault="00B444DC" w:rsidP="00B444DC">
      <w:pPr>
        <w:pStyle w:val="ListParagraph"/>
        <w:numPr>
          <w:ilvl w:val="0"/>
          <w:numId w:val="1"/>
        </w:numPr>
      </w:pPr>
    </w:p>
    <w:p w14:paraId="7EDF1B5F" w14:textId="1AF7A3D6" w:rsidR="004D743C" w:rsidRDefault="00B444DC" w:rsidP="00B444DC">
      <w:r>
        <w:object w:dxaOrig="7260" w:dyaOrig="7620" w14:anchorId="6ED01D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0.25pt;height:273pt" o:ole="">
            <v:imagedata r:id="rId5" o:title=""/>
          </v:shape>
          <o:OLEObject Type="Embed" ProgID="Visio.Drawing.15" ShapeID="_x0000_i1025" DrawAspect="Content" ObjectID="_1722001477" r:id="rId6"/>
        </w:object>
      </w:r>
    </w:p>
    <w:p w14:paraId="5CB917ED" w14:textId="77777777" w:rsidR="00B444DC" w:rsidRPr="00B444DC" w:rsidRDefault="00B444DC" w:rsidP="00B444DC"/>
    <w:sectPr w:rsidR="00B444DC" w:rsidRPr="00B444D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6B6D04"/>
    <w:multiLevelType w:val="hybridMultilevel"/>
    <w:tmpl w:val="08224B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37539323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444DC"/>
    <w:rsid w:val="000F16D7"/>
    <w:rsid w:val="004D743C"/>
    <w:rsid w:val="00B444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88EB789"/>
  <w15:chartTrackingRefBased/>
  <w15:docId w15:val="{3E1AC3CB-C999-401B-B2D2-4A36829BAA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444D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36</Words>
  <Characters>206</Characters>
  <Application>Microsoft Office Word</Application>
  <DocSecurity>0</DocSecurity>
  <Lines>1</Lines>
  <Paragraphs>1</Paragraphs>
  <ScaleCrop>false</ScaleCrop>
  <Company/>
  <LinksUpToDate>false</LinksUpToDate>
  <CharactersWithSpaces>2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ll watlington</dc:creator>
  <cp:keywords/>
  <dc:description/>
  <cp:lastModifiedBy>will watlington</cp:lastModifiedBy>
  <cp:revision>1</cp:revision>
  <dcterms:created xsi:type="dcterms:W3CDTF">2022-08-14T20:53:00Z</dcterms:created>
  <dcterms:modified xsi:type="dcterms:W3CDTF">2022-08-14T20:58:00Z</dcterms:modified>
</cp:coreProperties>
</file>